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5FB3EC7C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C429BB">
        <w:rPr>
          <w:rFonts w:ascii="Verdana" w:hAnsi="Verdana"/>
          <w:b/>
          <w:sz w:val="24"/>
          <w:szCs w:val="24"/>
        </w:rPr>
        <w:t>Stop/Start/HOA of a Three-Phase Motor Circuit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0154E9" w:rsidRPr="000154E9">
        <w:rPr>
          <w:rFonts w:ascii="Verdana" w:hAnsi="Verdana"/>
          <w:b/>
          <w:sz w:val="20"/>
          <w:szCs w:val="20"/>
        </w:rPr>
        <w:tab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147B80">
        <w:rPr>
          <w:rFonts w:ascii="Verdana" w:hAnsi="Verdana"/>
          <w:sz w:val="20"/>
          <w:szCs w:val="20"/>
        </w:rPr>
        <w:t>30</w:t>
      </w:r>
      <w:r w:rsidR="00CF7AA0">
        <w:rPr>
          <w:rFonts w:ascii="Verdana" w:hAnsi="Verdana"/>
          <w:sz w:val="20"/>
          <w:szCs w:val="20"/>
        </w:rPr>
        <w:fldChar w:fldCharType="end"/>
      </w:r>
      <w:bookmarkStart w:id="0" w:name="_GoBack"/>
      <w:bookmarkEnd w:id="0"/>
    </w:p>
    <w:p w14:paraId="73281E39" w14:textId="25A4429B" w:rsidR="00E013AA" w:rsidRPr="000154E9" w:rsidRDefault="00E013AA" w:rsidP="005610FE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5610FE">
        <w:rPr>
          <w:rFonts w:ascii="Verdana" w:hAnsi="Verdana"/>
          <w:sz w:val="20"/>
          <w:szCs w:val="20"/>
        </w:rPr>
        <w:tab/>
        <w:t xml:space="preserve">CLO: </w:t>
      </w:r>
      <w:r w:rsidR="005610FE">
        <w:rPr>
          <w:rFonts w:ascii="Verdana" w:hAnsi="Verdana"/>
          <w:sz w:val="20"/>
          <w:szCs w:val="20"/>
        </w:rPr>
        <w:fldChar w:fldCharType="begin"/>
      </w:r>
      <w:r w:rsidR="005610FE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5610FE">
        <w:rPr>
          <w:rFonts w:ascii="Verdana" w:hAnsi="Verdana"/>
          <w:sz w:val="20"/>
          <w:szCs w:val="20"/>
        </w:rPr>
        <w:fldChar w:fldCharType="separate"/>
      </w:r>
      <w:r w:rsidR="00C429BB">
        <w:rPr>
          <w:rFonts w:ascii="Verdana" w:hAnsi="Verdana"/>
          <w:sz w:val="20"/>
          <w:szCs w:val="20"/>
        </w:rPr>
        <w:t>2, 4</w:t>
      </w:r>
      <w:r w:rsidR="005610FE"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B37005">
      <w:pPr>
        <w:tabs>
          <w:tab w:val="left" w:pos="5040"/>
          <w:tab w:val="right" w:pos="9720"/>
        </w:tabs>
        <w:spacing w:before="24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B37005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45D2AC51" w:rsidR="00CD48E3" w:rsidRPr="00CD48E3" w:rsidRDefault="00CD48E3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>reinforce their knowledge</w:t>
      </w:r>
      <w:r w:rsidRPr="00CD48E3">
        <w:rPr>
          <w:rFonts w:ascii="Verdana" w:hAnsi="Verdana"/>
          <w:sz w:val="20"/>
          <w:szCs w:val="20"/>
        </w:rPr>
        <w:t xml:space="preserve"> of a s</w:t>
      </w:r>
      <w:r w:rsidR="00DF270C">
        <w:rPr>
          <w:rFonts w:ascii="Verdana" w:hAnsi="Verdana"/>
          <w:sz w:val="20"/>
          <w:szCs w:val="20"/>
        </w:rPr>
        <w:t xml:space="preserve">top/start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5CBF6B14" w:rsidR="00CD48E3" w:rsidRPr="00CD48E3" w:rsidRDefault="00CD48E3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develop a knowledge of </w:t>
      </w:r>
      <w:r w:rsidR="003D43CD">
        <w:rPr>
          <w:rFonts w:ascii="Verdana" w:hAnsi="Verdana"/>
          <w:sz w:val="20"/>
          <w:szCs w:val="20"/>
        </w:rPr>
        <w:t>hand-off-auto circuits</w:t>
      </w:r>
      <w:r w:rsidRPr="00CD48E3">
        <w:rPr>
          <w:rFonts w:ascii="Verdana" w:hAnsi="Verdana"/>
          <w:sz w:val="20"/>
          <w:szCs w:val="20"/>
        </w:rPr>
        <w:t xml:space="preserve"> and their use.</w:t>
      </w:r>
    </w:p>
    <w:p w14:paraId="29096F94" w14:textId="78FB8BC5" w:rsidR="00CD48E3" w:rsidRPr="00CD48E3" w:rsidRDefault="00DF270C" w:rsidP="00B37005">
      <w:pPr>
        <w:pStyle w:val="ListParagraph"/>
        <w:numPr>
          <w:ilvl w:val="0"/>
          <w:numId w:val="1"/>
        </w:numPr>
        <w:spacing w:before="120"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apply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3D1A92">
        <w:rPr>
          <w:rFonts w:ascii="Verdana" w:hAnsi="Verdana"/>
          <w:sz w:val="20"/>
          <w:szCs w:val="20"/>
        </w:rPr>
        <w:t xml:space="preserve">thre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B37005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760866DB" w:rsidR="009219E3" w:rsidRPr="00CD48E3" w:rsidRDefault="009219E3" w:rsidP="00B37005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shop job. Grading shall be based on the </w:t>
      </w:r>
      <w:r w:rsidR="00B37005">
        <w:rPr>
          <w:rFonts w:ascii="Verdana" w:hAnsi="Verdana"/>
          <w:sz w:val="20"/>
          <w:szCs w:val="20"/>
        </w:rPr>
        <w:fldChar w:fldCharType="begin"/>
      </w:r>
      <w:r w:rsidR="00B37005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B37005">
        <w:rPr>
          <w:rFonts w:ascii="Verdana" w:hAnsi="Verdana"/>
          <w:sz w:val="20"/>
          <w:szCs w:val="20"/>
        </w:rPr>
        <w:fldChar w:fldCharType="separate"/>
      </w:r>
      <w:r w:rsidR="00B37005">
        <w:rPr>
          <w:rFonts w:ascii="Verdana" w:hAnsi="Verdana"/>
          <w:sz w:val="20"/>
          <w:szCs w:val="20"/>
        </w:rPr>
        <w:t>Introduction of PLC</w:t>
      </w:r>
      <w:r w:rsidR="00B37005">
        <w:rPr>
          <w:rFonts w:ascii="Verdana" w:hAnsi="Verdana"/>
          <w:sz w:val="20"/>
          <w:szCs w:val="20"/>
        </w:rPr>
        <w:fldChar w:fldCharType="end"/>
      </w:r>
      <w:r w:rsidRPr="00CD48E3">
        <w:rPr>
          <w:rFonts w:ascii="Verdana" w:hAnsi="Verdana"/>
          <w:sz w:val="20"/>
          <w:szCs w:val="20"/>
        </w:rPr>
        <w:t xml:space="preserve"> rubric.</w:t>
      </w:r>
    </w:p>
    <w:p w14:paraId="34B98973" w14:textId="3DAA8948" w:rsidR="00B37005" w:rsidRDefault="00B37005" w:rsidP="00B37005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Devices</w:t>
      </w:r>
    </w:p>
    <w:p w14:paraId="526158BC" w14:textId="36D2E891" w:rsidR="004740FC" w:rsidRPr="004740FC" w:rsidRDefault="004740FC" w:rsidP="004740FC">
      <w:pPr>
        <w:spacing w:before="120" w:after="60"/>
        <w:ind w:left="360"/>
        <w:rPr>
          <w:rFonts w:ascii="Verdana" w:hAnsi="Verdana"/>
          <w:sz w:val="20"/>
          <w:szCs w:val="20"/>
          <w:u w:val="single"/>
        </w:rPr>
      </w:pPr>
      <w:r w:rsidRPr="004740FC">
        <w:rPr>
          <w:rFonts w:ascii="Verdana" w:hAnsi="Verdana"/>
          <w:sz w:val="20"/>
          <w:szCs w:val="20"/>
          <w:u w:val="single"/>
        </w:rPr>
        <w:t>Auto (PLC) Circuit</w:t>
      </w:r>
    </w:p>
    <w:tbl>
      <w:tblPr>
        <w:tblW w:w="9461" w:type="dxa"/>
        <w:tblInd w:w="355" w:type="dxa"/>
        <w:tblLook w:val="04A0" w:firstRow="1" w:lastRow="0" w:firstColumn="1" w:lastColumn="0" w:noHBand="0" w:noVBand="1"/>
      </w:tblPr>
      <w:tblGrid>
        <w:gridCol w:w="3960"/>
        <w:gridCol w:w="3960"/>
        <w:gridCol w:w="1541"/>
      </w:tblGrid>
      <w:tr w:rsidR="004740FC" w:rsidRPr="0018769F" w14:paraId="4F09F093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1C57442" w14:textId="77777777" w:rsidR="004740FC" w:rsidRPr="0018769F" w:rsidRDefault="004740FC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Inputs</w:t>
            </w:r>
          </w:p>
        </w:tc>
      </w:tr>
      <w:tr w:rsidR="004740FC" w:rsidRPr="0018769F" w14:paraId="75A67D04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F271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CA36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6A4A1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4740FC" w:rsidRPr="0018769F" w14:paraId="04250EA2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7195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hree-position Selector Switch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37612" w14:textId="0CBA1014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matic Mode (B Position)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5601E" w14:textId="40F03F03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</w:t>
            </w:r>
          </w:p>
        </w:tc>
      </w:tr>
      <w:tr w:rsidR="004740FC" w:rsidRPr="0018769F" w14:paraId="1D92DEA0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F0504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Pushbutton (PB1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02BB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9ED5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</w:p>
        </w:tc>
      </w:tr>
      <w:tr w:rsidR="004740FC" w:rsidRPr="0018769F" w14:paraId="0AB35FEF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73720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Pushbutton (PB2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A181D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BD265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</w:t>
            </w:r>
          </w:p>
        </w:tc>
      </w:tr>
      <w:tr w:rsidR="004740FC" w:rsidRPr="0018769F" w14:paraId="20A76E3A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41564" w14:textId="387EA398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NO 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Auxiliary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Contacts (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53-54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54E54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arter Statu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E4C6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STAT</w:t>
            </w:r>
          </w:p>
        </w:tc>
      </w:tr>
      <w:tr w:rsidR="004740FC" w:rsidRPr="0018769F" w14:paraId="42B88757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C68EE" w14:textId="474ECED6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NO 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Overload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Contacts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(97-98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265B3" w14:textId="3E9114C3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 Contact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46BCD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OL</w:t>
            </w:r>
          </w:p>
        </w:tc>
      </w:tr>
      <w:tr w:rsidR="004740FC" w:rsidRPr="0018769F" w14:paraId="23DE106A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C2CF5CA" w14:textId="77777777" w:rsidR="004740FC" w:rsidRPr="0018769F" w:rsidRDefault="004740FC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utputs</w:t>
            </w:r>
          </w:p>
        </w:tc>
      </w:tr>
      <w:tr w:rsidR="004740FC" w:rsidRPr="0018769F" w14:paraId="4CB20960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877AB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3A7B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549EF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4740FC" w:rsidRPr="0018769F" w14:paraId="6E2CB8ED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E8083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Green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51D3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Running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Forwar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EE24F" w14:textId="4B7DCD4C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UNNING</w:t>
            </w:r>
          </w:p>
        </w:tc>
      </w:tr>
      <w:tr w:rsidR="004740FC" w:rsidRPr="0018769F" w14:paraId="7743E5AF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F6032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ed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A40FE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oppe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C4084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PED</w:t>
            </w:r>
          </w:p>
        </w:tc>
      </w:tr>
      <w:tr w:rsidR="004740FC" w:rsidRPr="0018769F" w14:paraId="30A9A8BE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2A1B8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24VDC Three-Phase Motor Starter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30209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Forward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Con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ac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1E637" w14:textId="77777777" w:rsidR="004740FC" w:rsidRPr="0018769F" w:rsidRDefault="004740FC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</w:p>
        </w:tc>
      </w:tr>
    </w:tbl>
    <w:p w14:paraId="1FE8B02A" w14:textId="47C24BD9" w:rsidR="004740FC" w:rsidRPr="004740FC" w:rsidRDefault="004740FC" w:rsidP="004740FC">
      <w:pPr>
        <w:spacing w:before="120" w:after="60"/>
        <w:ind w:left="360"/>
        <w:rPr>
          <w:rFonts w:ascii="Verdana" w:hAnsi="Verdana"/>
          <w:sz w:val="20"/>
          <w:szCs w:val="20"/>
          <w:u w:val="single"/>
        </w:rPr>
      </w:pPr>
      <w:r>
        <w:rPr>
          <w:rFonts w:ascii="Verdana" w:hAnsi="Verdana"/>
          <w:sz w:val="20"/>
          <w:szCs w:val="20"/>
          <w:u w:val="single"/>
        </w:rPr>
        <w:t>Hand</w:t>
      </w:r>
      <w:r w:rsidRPr="004740FC">
        <w:rPr>
          <w:rFonts w:ascii="Verdana" w:hAnsi="Verdana"/>
          <w:sz w:val="20"/>
          <w:szCs w:val="20"/>
          <w:u w:val="single"/>
        </w:rPr>
        <w:t xml:space="preserve"> (</w:t>
      </w:r>
      <w:r>
        <w:rPr>
          <w:rFonts w:ascii="Verdana" w:hAnsi="Verdana"/>
          <w:sz w:val="20"/>
          <w:szCs w:val="20"/>
          <w:u w:val="single"/>
        </w:rPr>
        <w:t>MMC</w:t>
      </w:r>
      <w:r w:rsidRPr="004740FC">
        <w:rPr>
          <w:rFonts w:ascii="Verdana" w:hAnsi="Verdana"/>
          <w:sz w:val="20"/>
          <w:szCs w:val="20"/>
          <w:u w:val="single"/>
        </w:rPr>
        <w:t>) Circuit</w:t>
      </w:r>
    </w:p>
    <w:tbl>
      <w:tblPr>
        <w:tblW w:w="9461" w:type="dxa"/>
        <w:tblInd w:w="355" w:type="dxa"/>
        <w:tblLook w:val="04A0" w:firstRow="1" w:lastRow="0" w:firstColumn="1" w:lastColumn="0" w:noHBand="0" w:noVBand="1"/>
      </w:tblPr>
      <w:tblGrid>
        <w:gridCol w:w="3960"/>
        <w:gridCol w:w="3960"/>
        <w:gridCol w:w="1541"/>
      </w:tblGrid>
      <w:tr w:rsidR="00B37005" w:rsidRPr="0018769F" w14:paraId="7ED1814E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CDABEAB" w14:textId="77777777" w:rsidR="00B37005" w:rsidRPr="0018769F" w:rsidRDefault="00B37005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Inputs</w:t>
            </w:r>
          </w:p>
        </w:tc>
      </w:tr>
      <w:tr w:rsidR="00B37005" w:rsidRPr="0018769F" w14:paraId="74E8E52C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A8FB6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8150F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C8F0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B37005" w:rsidRPr="0018769F" w14:paraId="70D1F6A5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CC81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Mushroom Head PB (ESTOP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3EA0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Emergency Stop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6BF3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ESTOP</w:t>
            </w:r>
          </w:p>
        </w:tc>
      </w:tr>
      <w:tr w:rsidR="00B37005" w:rsidRPr="0018769F" w14:paraId="0F15DF05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00018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hree-position Selector Switch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05EC7" w14:textId="06837548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utomatic Mode (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A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Position)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CBC3" w14:textId="526394FD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HAND</w:t>
            </w:r>
          </w:p>
        </w:tc>
      </w:tr>
      <w:tr w:rsidR="00B37005" w:rsidRPr="0018769F" w14:paraId="3F108B12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9608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C Pushbutton (PB1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85D9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BB8E2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</w:t>
            </w:r>
          </w:p>
        </w:tc>
      </w:tr>
      <w:tr w:rsidR="00B37005" w:rsidRPr="0018769F" w14:paraId="268D1A78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40AA0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Pushbutton (PB2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89B3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 Mo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6F62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ART</w:t>
            </w:r>
          </w:p>
        </w:tc>
      </w:tr>
      <w:tr w:rsidR="00B37005" w:rsidRPr="0018769F" w14:paraId="7C6CF9A8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7CA74" w14:textId="094D2271" w:rsidR="00B37005" w:rsidRPr="0018769F" w:rsidRDefault="00307597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Contacts (13-14</w:t>
            </w:r>
            <w:r w:rsidR="00B37005"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E7E49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arter Statu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F8E8F" w14:textId="6014EE26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STAT</w:t>
            </w:r>
          </w:p>
        </w:tc>
      </w:tr>
      <w:tr w:rsidR="00B37005" w:rsidRPr="0018769F" w14:paraId="406C6079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9E481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bookmarkStart w:id="1" w:name="_Hlk528656816"/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NO Contacts (MS-OL)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0095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 Contacts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4598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_OL</w:t>
            </w:r>
          </w:p>
        </w:tc>
      </w:tr>
      <w:bookmarkEnd w:id="1"/>
      <w:tr w:rsidR="00B37005" w:rsidRPr="0018769F" w14:paraId="4427CF7E" w14:textId="77777777" w:rsidTr="00CB43B9">
        <w:trPr>
          <w:trHeight w:val="252"/>
        </w:trPr>
        <w:tc>
          <w:tcPr>
            <w:tcW w:w="94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BDCB2A" w14:textId="77777777" w:rsidR="00B37005" w:rsidRPr="0018769F" w:rsidRDefault="00B37005" w:rsidP="00CB43B9">
            <w:pPr>
              <w:spacing w:after="0" w:line="240" w:lineRule="auto"/>
              <w:jc w:val="center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utputs</w:t>
            </w:r>
          </w:p>
        </w:tc>
      </w:tr>
      <w:tr w:rsidR="00B37005" w:rsidRPr="0018769F" w14:paraId="1A843BA4" w14:textId="77777777" w:rsidTr="00CB43B9">
        <w:trPr>
          <w:trHeight w:val="204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FE852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vice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0599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9105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i/>
                <w:iCs/>
                <w:color w:val="000000"/>
                <w:sz w:val="20"/>
                <w:szCs w:val="20"/>
              </w:rPr>
              <w:t>Symbol</w:t>
            </w:r>
          </w:p>
        </w:tc>
      </w:tr>
      <w:tr w:rsidR="00B37005" w:rsidRPr="0018769F" w14:paraId="134CF446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0B3F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Green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48C60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Running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 Forwar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A3EED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FORWARD</w:t>
            </w:r>
          </w:p>
        </w:tc>
      </w:tr>
      <w:tr w:rsidR="00B37005" w:rsidRPr="0018769F" w14:paraId="6CC75C13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3E3A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Red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1E079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Stoppe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D7B7E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STOPPED</w:t>
            </w:r>
          </w:p>
        </w:tc>
      </w:tr>
      <w:tr w:rsidR="00B37005" w:rsidRPr="0018769F" w14:paraId="7F444E4A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433C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Yellow Pilot Light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3EC5C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Overload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F3154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OVERLOAD</w:t>
            </w:r>
          </w:p>
        </w:tc>
      </w:tr>
      <w:tr w:rsidR="00B37005" w:rsidRPr="0018769F" w14:paraId="2EA7637E" w14:textId="77777777" w:rsidTr="00CB43B9">
        <w:trPr>
          <w:trHeight w:val="252"/>
        </w:trPr>
        <w:tc>
          <w:tcPr>
            <w:tcW w:w="3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DA77B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24VDC Three-Phase Motor Starter</w:t>
            </w:r>
          </w:p>
        </w:tc>
        <w:tc>
          <w:tcPr>
            <w:tcW w:w="3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EFCE3" w14:textId="77777777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 xml:space="preserve">Forward </w:t>
            </w: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otor Con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tactor</w:t>
            </w:r>
          </w:p>
        </w:tc>
        <w:tc>
          <w:tcPr>
            <w:tcW w:w="15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87D30" w14:textId="27A8E89D" w:rsidR="00B37005" w:rsidRPr="0018769F" w:rsidRDefault="00B37005" w:rsidP="00CB43B9">
            <w:pPr>
              <w:spacing w:after="0" w:line="240" w:lineRule="auto"/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</w:pPr>
            <w:r w:rsidRPr="0018769F">
              <w:rPr>
                <w:rFonts w:ascii="Verdana" w:eastAsia="Times New Roman" w:hAnsi="Verdana" w:cs="Calibri"/>
                <w:color w:val="000000"/>
                <w:sz w:val="20"/>
                <w:szCs w:val="20"/>
              </w:rPr>
              <w:t>MS</w:t>
            </w:r>
          </w:p>
        </w:tc>
      </w:tr>
    </w:tbl>
    <w:p w14:paraId="72606904" w14:textId="77777777" w:rsidR="009A1D76" w:rsidRDefault="009A1D76" w:rsidP="009A1D76">
      <w:pPr>
        <w:spacing w:after="0"/>
        <w:rPr>
          <w:rFonts w:ascii="Verdana" w:hAnsi="Verdana"/>
          <w:sz w:val="20"/>
          <w:szCs w:val="20"/>
        </w:rPr>
      </w:pPr>
    </w:p>
    <w:p w14:paraId="77A9B9B5" w14:textId="77777777" w:rsidR="009A1D76" w:rsidRPr="00C834FC" w:rsidRDefault="009A1D76" w:rsidP="009A1D76">
      <w:pPr>
        <w:spacing w:after="0"/>
        <w:rPr>
          <w:rFonts w:ascii="Verdana" w:hAnsi="Verdana"/>
          <w:sz w:val="20"/>
          <w:szCs w:val="20"/>
        </w:rPr>
        <w:sectPr w:rsidR="009A1D76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64551B6" w14:textId="77777777" w:rsidR="00E013AA" w:rsidRPr="00C834FC" w:rsidRDefault="00E013AA" w:rsidP="00B37005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lastRenderedPageBreak/>
        <w:t>Instructions</w:t>
      </w:r>
    </w:p>
    <w:p w14:paraId="2D3785C8" w14:textId="2E6C08AA" w:rsidR="00DC4627" w:rsidRDefault="00DF270C" w:rsidP="00B37005">
      <w:pPr>
        <w:pStyle w:val="ListParagraph"/>
        <w:spacing w:before="120" w:after="120"/>
        <w:ind w:left="36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 xml:space="preserve">Design a stop/start motor control circuit using </w:t>
      </w:r>
      <w:r w:rsidR="00B37005">
        <w:rPr>
          <w:rFonts w:ascii="Verdana" w:hAnsi="Verdana"/>
          <w:sz w:val="20"/>
          <w:szCs w:val="20"/>
        </w:rPr>
        <w:t>the devices listed above</w:t>
      </w:r>
      <w:r w:rsidRPr="00DF270C">
        <w:rPr>
          <w:rFonts w:ascii="Verdana" w:hAnsi="Verdana"/>
          <w:sz w:val="20"/>
          <w:szCs w:val="20"/>
        </w:rPr>
        <w:t xml:space="preserve">. The circuit will utilize a </w:t>
      </w:r>
      <w:r w:rsidR="003D43CD">
        <w:rPr>
          <w:rFonts w:ascii="Verdana" w:hAnsi="Verdana"/>
          <w:sz w:val="20"/>
          <w:szCs w:val="20"/>
        </w:rPr>
        <w:t>hand-off-auto (HOA) selector switch</w:t>
      </w:r>
      <w:r w:rsidR="003B3F62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to select modes </w:t>
      </w:r>
      <w:r w:rsidR="003B3F62">
        <w:rPr>
          <w:rFonts w:ascii="Verdana" w:hAnsi="Verdana"/>
          <w:sz w:val="20"/>
          <w:szCs w:val="20"/>
        </w:rPr>
        <w:t>and one ESTOP</w:t>
      </w:r>
      <w:r w:rsidR="002970D6">
        <w:rPr>
          <w:rFonts w:ascii="Verdana" w:hAnsi="Verdana"/>
          <w:sz w:val="20"/>
          <w:szCs w:val="20"/>
        </w:rPr>
        <w:t xml:space="preserve"> on the manual motor control (MMC) circuit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3D43CD">
        <w:rPr>
          <w:rFonts w:ascii="Verdana" w:hAnsi="Verdana"/>
          <w:sz w:val="20"/>
          <w:szCs w:val="20"/>
        </w:rPr>
        <w:t xml:space="preserve">Whenever the </w:t>
      </w:r>
      <w:r w:rsidR="00EE06F0">
        <w:rPr>
          <w:rFonts w:ascii="Verdana" w:hAnsi="Verdana"/>
          <w:sz w:val="20"/>
          <w:szCs w:val="20"/>
        </w:rPr>
        <w:t>HOA switch</w:t>
      </w:r>
      <w:r w:rsidR="003B3F62">
        <w:rPr>
          <w:rFonts w:ascii="Verdana" w:hAnsi="Verdana"/>
          <w:sz w:val="20"/>
          <w:szCs w:val="20"/>
        </w:rPr>
        <w:t xml:space="preserve"> is in the “h</w:t>
      </w:r>
      <w:r w:rsidR="003D43CD">
        <w:rPr>
          <w:rFonts w:ascii="Verdana" w:hAnsi="Verdana"/>
          <w:sz w:val="20"/>
          <w:szCs w:val="20"/>
        </w:rPr>
        <w:t>and” position, the circuit will operate</w:t>
      </w:r>
      <w:r w:rsidR="00EE06F0">
        <w:rPr>
          <w:rFonts w:ascii="Verdana" w:hAnsi="Verdana"/>
          <w:sz w:val="20"/>
          <w:szCs w:val="20"/>
        </w:rPr>
        <w:t xml:space="preserve"> without the use of the PLC. Whenever</w:t>
      </w:r>
      <w:r w:rsidR="003B3F62">
        <w:rPr>
          <w:rFonts w:ascii="Verdana" w:hAnsi="Verdana"/>
          <w:sz w:val="20"/>
          <w:szCs w:val="20"/>
        </w:rPr>
        <w:t xml:space="preserve"> the HOA switch is in the “a</w:t>
      </w:r>
      <w:r w:rsidR="00EE06F0">
        <w:rPr>
          <w:rFonts w:ascii="Verdana" w:hAnsi="Verdana"/>
          <w:sz w:val="20"/>
          <w:szCs w:val="20"/>
        </w:rPr>
        <w:t xml:space="preserve">uto” position, the circuit will operate through the PLC. </w:t>
      </w:r>
      <w:r w:rsidR="00D13376">
        <w:rPr>
          <w:rFonts w:ascii="Verdana" w:hAnsi="Verdana"/>
          <w:sz w:val="20"/>
          <w:szCs w:val="20"/>
        </w:rPr>
        <w:t>Each mode, hand</w:t>
      </w:r>
      <w:r w:rsidR="002970D6">
        <w:rPr>
          <w:rFonts w:ascii="Verdana" w:hAnsi="Verdana"/>
          <w:sz w:val="20"/>
          <w:szCs w:val="20"/>
        </w:rPr>
        <w:t>,</w:t>
      </w:r>
      <w:r w:rsidR="00D13376">
        <w:rPr>
          <w:rFonts w:ascii="Verdana" w:hAnsi="Verdana"/>
          <w:sz w:val="20"/>
          <w:szCs w:val="20"/>
        </w:rPr>
        <w:t xml:space="preserve"> </w:t>
      </w:r>
      <w:r w:rsidR="002970D6">
        <w:rPr>
          <w:rFonts w:ascii="Verdana" w:hAnsi="Verdana"/>
          <w:sz w:val="20"/>
          <w:szCs w:val="20"/>
        </w:rPr>
        <w:t xml:space="preserve">for MMC, </w:t>
      </w:r>
      <w:r w:rsidR="00D13376">
        <w:rPr>
          <w:rFonts w:ascii="Verdana" w:hAnsi="Verdana"/>
          <w:sz w:val="20"/>
          <w:szCs w:val="20"/>
        </w:rPr>
        <w:t>and auto</w:t>
      </w:r>
      <w:r w:rsidR="002970D6">
        <w:rPr>
          <w:rFonts w:ascii="Verdana" w:hAnsi="Verdana"/>
          <w:sz w:val="20"/>
          <w:szCs w:val="20"/>
        </w:rPr>
        <w:t xml:space="preserve">, for PLC, shall have their own stop and start pushbuttons and green, red and yellow lights. </w:t>
      </w:r>
      <w:r w:rsidRPr="00EE06F0">
        <w:rPr>
          <w:rFonts w:ascii="Verdana" w:hAnsi="Verdana"/>
          <w:sz w:val="20"/>
          <w:szCs w:val="20"/>
          <w:u w:val="single"/>
        </w:rPr>
        <w:t>Whenever</w:t>
      </w:r>
      <w:r w:rsidRPr="00DF270C">
        <w:rPr>
          <w:rFonts w:ascii="Verdana" w:hAnsi="Verdana"/>
          <w:sz w:val="20"/>
          <w:szCs w:val="20"/>
        </w:rPr>
        <w:t xml:space="preserve"> the motor is running,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green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come on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="00A811C1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>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. When the motor is not running, </w:t>
      </w:r>
      <w:r w:rsidR="00A811C1">
        <w:rPr>
          <w:rFonts w:ascii="Verdana" w:hAnsi="Verdana"/>
          <w:sz w:val="20"/>
          <w:szCs w:val="20"/>
        </w:rPr>
        <w:t xml:space="preserve">both </w:t>
      </w:r>
      <w:r w:rsidRPr="00DF270C">
        <w:rPr>
          <w:rFonts w:ascii="Verdana" w:hAnsi="Verdana"/>
          <w:sz w:val="20"/>
          <w:szCs w:val="20"/>
        </w:rPr>
        <w:t xml:space="preserve">green </w:t>
      </w:r>
      <w:r w:rsidRPr="00A811C1">
        <w:rPr>
          <w:rFonts w:ascii="Verdana" w:hAnsi="Verdana"/>
          <w:sz w:val="20"/>
          <w:szCs w:val="20"/>
          <w:u w:val="single"/>
        </w:rPr>
        <w:t>light</w:t>
      </w:r>
      <w:r w:rsidR="00A811C1">
        <w:rPr>
          <w:rFonts w:ascii="Verdana" w:hAnsi="Verdana"/>
          <w:sz w:val="20"/>
          <w:szCs w:val="20"/>
          <w:u w:val="single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be off and </w:t>
      </w:r>
      <w:r w:rsidR="00A811C1" w:rsidRPr="00A811C1">
        <w:rPr>
          <w:rFonts w:ascii="Verdana" w:hAnsi="Verdana"/>
          <w:sz w:val="20"/>
          <w:szCs w:val="20"/>
          <w:u w:val="single"/>
        </w:rPr>
        <w:t>both</w:t>
      </w:r>
      <w:r w:rsidRPr="00DF270C">
        <w:rPr>
          <w:rFonts w:ascii="Verdana" w:hAnsi="Verdana"/>
          <w:sz w:val="20"/>
          <w:szCs w:val="20"/>
        </w:rPr>
        <w:t xml:space="preserve"> red light</w:t>
      </w:r>
      <w:r w:rsidR="00A811C1">
        <w:rPr>
          <w:rFonts w:ascii="Verdana" w:hAnsi="Verdana"/>
          <w:sz w:val="20"/>
          <w:szCs w:val="20"/>
        </w:rPr>
        <w:t>s</w:t>
      </w:r>
      <w:r w:rsidRPr="00DF270C">
        <w:rPr>
          <w:rFonts w:ascii="Verdana" w:hAnsi="Verdana"/>
          <w:sz w:val="20"/>
          <w:szCs w:val="20"/>
        </w:rPr>
        <w:t xml:space="preserve"> shall </w:t>
      </w:r>
      <w:r>
        <w:rPr>
          <w:rFonts w:ascii="Verdana" w:hAnsi="Verdana"/>
          <w:sz w:val="20"/>
          <w:szCs w:val="20"/>
        </w:rPr>
        <w:t xml:space="preserve">be on. </w:t>
      </w:r>
      <w:bookmarkStart w:id="2" w:name="_Hlk509140972"/>
      <w:r w:rsidR="002970D6">
        <w:rPr>
          <w:rFonts w:ascii="Verdana" w:hAnsi="Verdana"/>
          <w:sz w:val="20"/>
          <w:szCs w:val="20"/>
        </w:rPr>
        <w:t xml:space="preserve">Whenever an overload occurs, both yellow lights shall illuminate. </w:t>
      </w:r>
      <w:bookmarkStart w:id="3" w:name="_Hlk512932878"/>
      <w:r w:rsidR="002970D6">
        <w:rPr>
          <w:rFonts w:ascii="Verdana" w:hAnsi="Verdana"/>
          <w:sz w:val="20"/>
          <w:szCs w:val="20"/>
        </w:rPr>
        <w:t xml:space="preserve">If an overload occurs, both circuits shall de-energize the control circuit. If the ESTOP is pressed, both circuits shall de-energize the motor as well. </w:t>
      </w:r>
      <w:bookmarkEnd w:id="3"/>
      <w:r w:rsidR="002970D6">
        <w:rPr>
          <w:rFonts w:ascii="Verdana" w:hAnsi="Verdana"/>
          <w:sz w:val="20"/>
          <w:szCs w:val="20"/>
        </w:rPr>
        <w:t>When the circuit is placed in “h</w:t>
      </w:r>
      <w:r w:rsidR="00C429BB">
        <w:rPr>
          <w:rFonts w:ascii="Verdana" w:hAnsi="Verdana"/>
          <w:sz w:val="20"/>
          <w:szCs w:val="20"/>
        </w:rPr>
        <w:t>and”</w:t>
      </w:r>
      <w:r w:rsidR="00A811C1">
        <w:rPr>
          <w:rFonts w:ascii="Verdana" w:hAnsi="Verdana"/>
          <w:sz w:val="20"/>
          <w:szCs w:val="20"/>
        </w:rPr>
        <w:t xml:space="preserve"> the </w:t>
      </w:r>
      <w:r w:rsidR="002970D6">
        <w:rPr>
          <w:rFonts w:ascii="Verdana" w:hAnsi="Verdana"/>
          <w:sz w:val="20"/>
          <w:szCs w:val="20"/>
        </w:rPr>
        <w:t>blue</w:t>
      </w:r>
      <w:r w:rsidR="00A811C1">
        <w:rPr>
          <w:rFonts w:ascii="Verdana" w:hAnsi="Verdana"/>
          <w:sz w:val="20"/>
          <w:szCs w:val="20"/>
        </w:rPr>
        <w:t xml:space="preserve"> light </w:t>
      </w:r>
      <w:r w:rsidR="00D50F85">
        <w:rPr>
          <w:rFonts w:ascii="Verdana" w:hAnsi="Verdana"/>
          <w:sz w:val="20"/>
          <w:szCs w:val="20"/>
        </w:rPr>
        <w:t xml:space="preserve">on the PLC panel </w:t>
      </w:r>
      <w:r w:rsidR="00A811C1">
        <w:rPr>
          <w:rFonts w:ascii="Verdana" w:hAnsi="Verdana"/>
          <w:sz w:val="20"/>
          <w:szCs w:val="20"/>
        </w:rPr>
        <w:t>shall illuminate</w:t>
      </w:r>
      <w:r w:rsidR="00C429BB">
        <w:rPr>
          <w:rFonts w:ascii="Verdana" w:hAnsi="Verdana"/>
          <w:sz w:val="20"/>
          <w:szCs w:val="20"/>
        </w:rPr>
        <w:t xml:space="preserve">. </w:t>
      </w:r>
      <w:r w:rsidRPr="00DF270C">
        <w:rPr>
          <w:rFonts w:ascii="Verdana" w:hAnsi="Verdana"/>
          <w:sz w:val="20"/>
          <w:szCs w:val="20"/>
        </w:rPr>
        <w:t xml:space="preserve">Use the space on the opposite side of this page to design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</w:t>
      </w:r>
      <w:r w:rsidR="00A811C1">
        <w:rPr>
          <w:rFonts w:ascii="Verdana" w:hAnsi="Verdana"/>
          <w:sz w:val="20"/>
          <w:szCs w:val="20"/>
        </w:rPr>
        <w:t xml:space="preserve">manual motor control </w:t>
      </w:r>
      <w:r w:rsidRPr="00DF270C">
        <w:rPr>
          <w:rFonts w:ascii="Verdana" w:hAnsi="Verdana"/>
          <w:sz w:val="20"/>
          <w:szCs w:val="20"/>
        </w:rPr>
        <w:t>circuit</w:t>
      </w:r>
      <w:r w:rsidR="00A811C1">
        <w:rPr>
          <w:rFonts w:ascii="Verdana" w:hAnsi="Verdana"/>
          <w:sz w:val="20"/>
          <w:szCs w:val="20"/>
        </w:rPr>
        <w:t xml:space="preserve"> and PLC program</w:t>
      </w:r>
      <w:r w:rsidRPr="00DF270C">
        <w:rPr>
          <w:rFonts w:ascii="Verdana" w:hAnsi="Verdana"/>
          <w:sz w:val="20"/>
          <w:szCs w:val="20"/>
        </w:rPr>
        <w:t xml:space="preserve">. Once complete, review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design with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. After obtaining approval, </w:t>
      </w:r>
      <w:r>
        <w:rPr>
          <w:rFonts w:ascii="Verdana" w:hAnsi="Verdana"/>
          <w:sz w:val="20"/>
          <w:szCs w:val="20"/>
        </w:rPr>
        <w:t xml:space="preserve">configure </w:t>
      </w:r>
      <w:r w:rsidR="001D0733">
        <w:rPr>
          <w:rFonts w:ascii="Verdana" w:hAnsi="Verdana"/>
          <w:sz w:val="20"/>
          <w:szCs w:val="20"/>
        </w:rPr>
        <w:t>the</w:t>
      </w:r>
      <w:r>
        <w:rPr>
          <w:rFonts w:ascii="Verdana" w:hAnsi="Verdana"/>
          <w:sz w:val="20"/>
          <w:szCs w:val="20"/>
        </w:rPr>
        <w:t xml:space="preserve"> program in RSLogix 500</w:t>
      </w:r>
      <w:r w:rsidRPr="00DF270C">
        <w:rPr>
          <w:rFonts w:ascii="Verdana" w:hAnsi="Verdana"/>
          <w:sz w:val="20"/>
          <w:szCs w:val="20"/>
        </w:rPr>
        <w:t xml:space="preserve">. Have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 review </w:t>
      </w:r>
      <w:r>
        <w:rPr>
          <w:rFonts w:ascii="Verdana" w:hAnsi="Verdana"/>
          <w:sz w:val="20"/>
          <w:szCs w:val="20"/>
        </w:rPr>
        <w:t>the program</w:t>
      </w:r>
      <w:r w:rsidRPr="00DF270C">
        <w:rPr>
          <w:rFonts w:ascii="Verdana" w:hAnsi="Verdana"/>
          <w:sz w:val="20"/>
          <w:szCs w:val="20"/>
        </w:rPr>
        <w:t xml:space="preserve"> before </w:t>
      </w:r>
      <w:r>
        <w:rPr>
          <w:rFonts w:ascii="Verdana" w:hAnsi="Verdana"/>
          <w:sz w:val="20"/>
          <w:szCs w:val="20"/>
        </w:rPr>
        <w:t>downloading</w:t>
      </w:r>
      <w:r w:rsidRPr="00DF270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Once the program has been reviewed, v</w:t>
      </w:r>
      <w:r w:rsidR="0030339D" w:rsidRPr="00DC4627">
        <w:rPr>
          <w:rFonts w:ascii="Verdana" w:hAnsi="Verdana"/>
          <w:sz w:val="20"/>
          <w:szCs w:val="20"/>
        </w:rPr>
        <w:t>erify and download the program.</w:t>
      </w:r>
      <w:bookmarkEnd w:id="2"/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731134" w:rsidRPr="003D272D" w14:paraId="1E55C39F" w14:textId="77777777" w:rsidTr="00F8103E">
        <w:trPr>
          <w:trHeight w:val="360"/>
        </w:trPr>
        <w:tc>
          <w:tcPr>
            <w:tcW w:w="504" w:type="dxa"/>
          </w:tcPr>
          <w:p w14:paraId="485F7BC7" w14:textId="3525354B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C6B7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460B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DF77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CC9E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A45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9303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C666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58C42" w14:textId="4463EBF2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B2C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0ED8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55C91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D83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F1F3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CDF5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0D1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239F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69A17E9" w14:textId="77777777" w:rsidTr="00633E5E">
        <w:trPr>
          <w:trHeight w:val="360"/>
        </w:trPr>
        <w:tc>
          <w:tcPr>
            <w:tcW w:w="504" w:type="dxa"/>
          </w:tcPr>
          <w:p w14:paraId="6BCE19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C5D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67C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1041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A381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B28C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C070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B55E1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E67E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A21D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7770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E94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0FD7C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D50A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359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675D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6C02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7E99E9F" w14:textId="77777777" w:rsidTr="00633E5E">
        <w:trPr>
          <w:trHeight w:val="360"/>
        </w:trPr>
        <w:tc>
          <w:tcPr>
            <w:tcW w:w="504" w:type="dxa"/>
          </w:tcPr>
          <w:p w14:paraId="509405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056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BDF4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1B2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C822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E137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15A5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7EF55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96CF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AD5EC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19EA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E099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D34F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A5A8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B5B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FF79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E71A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E3FACD6" w14:textId="77777777" w:rsidTr="00633E5E">
        <w:trPr>
          <w:trHeight w:val="360"/>
        </w:trPr>
        <w:tc>
          <w:tcPr>
            <w:tcW w:w="504" w:type="dxa"/>
          </w:tcPr>
          <w:p w14:paraId="687703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D3882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1B88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032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DB13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487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1F31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B94E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D3F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F85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6D4C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0BD0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5B59D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9227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A10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30EF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53E33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30BEFF7" w14:textId="77777777" w:rsidTr="00633E5E">
        <w:trPr>
          <w:trHeight w:val="360"/>
        </w:trPr>
        <w:tc>
          <w:tcPr>
            <w:tcW w:w="504" w:type="dxa"/>
          </w:tcPr>
          <w:p w14:paraId="5BD666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1713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F9C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265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9AFE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340B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B632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C4253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D58D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0D0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A7920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9A07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2E48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A69C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D1355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88CE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206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071050B" w14:textId="77777777" w:rsidTr="00633E5E">
        <w:trPr>
          <w:trHeight w:val="360"/>
        </w:trPr>
        <w:tc>
          <w:tcPr>
            <w:tcW w:w="504" w:type="dxa"/>
          </w:tcPr>
          <w:p w14:paraId="3C01BC7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A8AE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2DBE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38E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E5F7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7324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313F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FFE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D123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5E8BC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246C1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292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D6BF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78BE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5EC8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EF682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7AB4A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369EAC4" w14:textId="77777777" w:rsidTr="00633E5E">
        <w:trPr>
          <w:trHeight w:val="360"/>
        </w:trPr>
        <w:tc>
          <w:tcPr>
            <w:tcW w:w="504" w:type="dxa"/>
          </w:tcPr>
          <w:p w14:paraId="6ADB4E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5CF7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91C68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7AB9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1C2F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DA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0FDE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CA10E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F731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24AD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15AB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6191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B0EE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1734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3837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C25E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C1DD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E7AA3B3" w14:textId="77777777" w:rsidTr="00633E5E">
        <w:trPr>
          <w:trHeight w:val="360"/>
        </w:trPr>
        <w:tc>
          <w:tcPr>
            <w:tcW w:w="504" w:type="dxa"/>
          </w:tcPr>
          <w:p w14:paraId="616015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25C7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61CC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705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C073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27C2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4CAE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DFFF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675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BE66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7B0D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AFD3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76AC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D8472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2EB4D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DC07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0755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3C1C710" w14:textId="77777777" w:rsidTr="00633E5E">
        <w:trPr>
          <w:trHeight w:val="360"/>
        </w:trPr>
        <w:tc>
          <w:tcPr>
            <w:tcW w:w="504" w:type="dxa"/>
          </w:tcPr>
          <w:p w14:paraId="71E6ED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27F4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D168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AC8E7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E2BA8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1BCA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3486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164CE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9222E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5297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C3C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9FC3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BD1A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AD8E0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2E05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893B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AA77C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B742A01" w14:textId="77777777" w:rsidTr="00633E5E">
        <w:trPr>
          <w:trHeight w:val="360"/>
        </w:trPr>
        <w:tc>
          <w:tcPr>
            <w:tcW w:w="504" w:type="dxa"/>
          </w:tcPr>
          <w:p w14:paraId="2BFE8C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5EF7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3FA25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44ED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0E2E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ED3B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E26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D9B6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337A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F3E6A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453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6B313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B36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6CB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9BA6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DEA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FD8F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4553940" w14:textId="77777777" w:rsidTr="00633E5E">
        <w:trPr>
          <w:trHeight w:val="360"/>
        </w:trPr>
        <w:tc>
          <w:tcPr>
            <w:tcW w:w="504" w:type="dxa"/>
          </w:tcPr>
          <w:p w14:paraId="627C47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80D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C7EC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BADE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EECC7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260C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AD0C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CE56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DCFE4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14BE3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3F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6CF37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C443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6A75E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3901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CC79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B106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49E682A" w14:textId="77777777" w:rsidTr="00633E5E">
        <w:trPr>
          <w:trHeight w:val="360"/>
        </w:trPr>
        <w:tc>
          <w:tcPr>
            <w:tcW w:w="504" w:type="dxa"/>
          </w:tcPr>
          <w:p w14:paraId="548200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5BF2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7F34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5FC7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832C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32C2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D263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3DB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7FD2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AABB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866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8378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B79B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E561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E246B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BF3B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4A90B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5FCCCDD9" w14:textId="77777777" w:rsidTr="00633E5E">
        <w:trPr>
          <w:trHeight w:val="360"/>
        </w:trPr>
        <w:tc>
          <w:tcPr>
            <w:tcW w:w="504" w:type="dxa"/>
          </w:tcPr>
          <w:p w14:paraId="3C0EE92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12509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AB3E4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CA5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3C588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DF71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DB78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958A8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F065D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09C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07D7C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ED4D2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B587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1E9AB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2264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85C6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1D6C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5BBB6DC" w14:textId="77777777" w:rsidTr="00633E5E">
        <w:trPr>
          <w:trHeight w:val="360"/>
        </w:trPr>
        <w:tc>
          <w:tcPr>
            <w:tcW w:w="504" w:type="dxa"/>
          </w:tcPr>
          <w:p w14:paraId="4F01D8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CFD2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C1C4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8F03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8179B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26C3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A19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158C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C93A1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C5AB3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454AC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533F5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1AE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737E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DB81C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FAA2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FE9C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371E1E49" w14:textId="77777777" w:rsidTr="00F8103E">
        <w:trPr>
          <w:trHeight w:val="360"/>
        </w:trPr>
        <w:tc>
          <w:tcPr>
            <w:tcW w:w="504" w:type="dxa"/>
          </w:tcPr>
          <w:p w14:paraId="70F7246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D657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5862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765E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CEE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6B16A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80E6E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6287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E61E8" w14:textId="00AFBD20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EF58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CD86A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714BC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3199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9463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6A73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97B30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7BF9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4D8B7C3" w14:textId="77777777" w:rsidTr="00F8103E">
        <w:trPr>
          <w:trHeight w:val="360"/>
        </w:trPr>
        <w:tc>
          <w:tcPr>
            <w:tcW w:w="504" w:type="dxa"/>
          </w:tcPr>
          <w:p w14:paraId="0B09CB24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2E27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E15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0E056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1F0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E1F5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265DB3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5BD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2243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761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7429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EDE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06AFE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57555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2F64D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FB933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891B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32AB6E4B" w14:textId="77777777" w:rsidTr="00633E5E">
        <w:trPr>
          <w:trHeight w:val="360"/>
        </w:trPr>
        <w:tc>
          <w:tcPr>
            <w:tcW w:w="504" w:type="dxa"/>
          </w:tcPr>
          <w:p w14:paraId="44063FCD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A728A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98F484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96AB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B06EA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2245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9A487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79B75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B7ED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CD53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4C8F26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1C7B6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B7B72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FB04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D040E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1334D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9DCE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2CB4120D" w14:textId="77777777" w:rsidTr="00633E5E">
        <w:trPr>
          <w:trHeight w:val="360"/>
        </w:trPr>
        <w:tc>
          <w:tcPr>
            <w:tcW w:w="504" w:type="dxa"/>
          </w:tcPr>
          <w:p w14:paraId="75B302D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0086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E6634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33A1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BBDFDE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882648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181CF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4D9A2B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057C2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39C4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FDBF7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4649BA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74AD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F3E6C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A9C09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0E733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278E1" w14:textId="77777777" w:rsidR="00B608BF" w:rsidRPr="003D272D" w:rsidRDefault="00B608BF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EC18A77" w14:textId="77777777" w:rsidTr="00633E5E">
        <w:trPr>
          <w:trHeight w:val="360"/>
        </w:trPr>
        <w:tc>
          <w:tcPr>
            <w:tcW w:w="504" w:type="dxa"/>
          </w:tcPr>
          <w:p w14:paraId="4CC6276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E2B9C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E61A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F4693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75CD0F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87D0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0974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8920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6ED8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43763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9EBF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7E95D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604B0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2E894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59BF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C785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B285B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1A68EED" w14:textId="77777777" w:rsidTr="00633E5E">
        <w:trPr>
          <w:trHeight w:val="360"/>
        </w:trPr>
        <w:tc>
          <w:tcPr>
            <w:tcW w:w="504" w:type="dxa"/>
          </w:tcPr>
          <w:p w14:paraId="01E9B2CD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D2575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12E22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BE60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4D39E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720E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A60E5C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7F62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00906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0FF1A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772D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D9F9B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10707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76BFC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69795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4224D8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C33A9" w14:textId="77777777" w:rsidR="00FA2405" w:rsidRPr="003D272D" w:rsidRDefault="00FA2405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C9BE906" w14:textId="77777777" w:rsidTr="00633E5E">
        <w:trPr>
          <w:trHeight w:val="360"/>
        </w:trPr>
        <w:tc>
          <w:tcPr>
            <w:tcW w:w="504" w:type="dxa"/>
          </w:tcPr>
          <w:p w14:paraId="5FF281D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6CE8E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FDC2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1DB64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6DA9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BFAE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B4CD3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32001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A39E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CC8B6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C5CC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1572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8A3B5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3DC0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EC43A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BE1C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41DBD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3E1A4226" w14:textId="77777777" w:rsidTr="00633E5E">
        <w:trPr>
          <w:trHeight w:val="360"/>
        </w:trPr>
        <w:tc>
          <w:tcPr>
            <w:tcW w:w="504" w:type="dxa"/>
          </w:tcPr>
          <w:p w14:paraId="6447792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07FB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2FD36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CD633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65190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7E747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46DF4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F0B62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87FC3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E27C0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BBFF8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72E9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D25DE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6A112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201C7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1F13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BF332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0260723D" w14:textId="77777777" w:rsidTr="00633E5E">
        <w:trPr>
          <w:trHeight w:val="360"/>
        </w:trPr>
        <w:tc>
          <w:tcPr>
            <w:tcW w:w="504" w:type="dxa"/>
          </w:tcPr>
          <w:p w14:paraId="106883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E401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3E216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934A5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98167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1CC4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6E13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99D20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1ACCA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29FD6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EB575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82BFA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E7CA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00BB3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A9E1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EECC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DAE9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C3B90B3" w14:textId="77777777" w:rsidTr="00F8103E">
        <w:trPr>
          <w:trHeight w:val="360"/>
        </w:trPr>
        <w:tc>
          <w:tcPr>
            <w:tcW w:w="504" w:type="dxa"/>
          </w:tcPr>
          <w:p w14:paraId="17C355C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BDA20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E379AC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F710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61216B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DEF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55C1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A6DD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AEA39" w14:textId="1253111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85CCF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D2B58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4A702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7E1F9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4FD0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BBAC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937D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AFFAF6" w14:textId="77777777" w:rsidR="00731134" w:rsidRPr="003D272D" w:rsidRDefault="00731134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167DE78F" w14:textId="7D4527FD" w:rsidR="00333856" w:rsidRDefault="00333856" w:rsidP="00EE06F0">
      <w:pPr>
        <w:tabs>
          <w:tab w:val="left" w:pos="7200"/>
        </w:tabs>
        <w:spacing w:before="120" w:after="12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single" w:sz="2" w:space="0" w:color="000000" w:themeColor="text1"/>
          <w:bottom w:val="none" w:sz="0" w:space="0" w:color="auto"/>
          <w:right w:val="single" w:sz="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</w:tblGrid>
      <w:tr w:rsidR="00A27763" w14:paraId="22CC0216" w14:textId="77777777" w:rsidTr="006E299C">
        <w:trPr>
          <w:trHeight w:val="720"/>
          <w:jc w:val="center"/>
        </w:trPr>
        <w:tc>
          <w:tcPr>
            <w:tcW w:w="971" w:type="dxa"/>
          </w:tcPr>
          <w:p w14:paraId="2980FBD2" w14:textId="77777777" w:rsidR="00A27763" w:rsidRDefault="00A27763" w:rsidP="006E299C"/>
        </w:tc>
        <w:tc>
          <w:tcPr>
            <w:tcW w:w="971" w:type="dxa"/>
          </w:tcPr>
          <w:p w14:paraId="5449804E" w14:textId="77777777" w:rsidR="00A27763" w:rsidRDefault="00A27763" w:rsidP="006E299C"/>
        </w:tc>
      </w:tr>
      <w:tr w:rsidR="00A27763" w14:paraId="0701C096" w14:textId="77777777" w:rsidTr="006E299C">
        <w:trPr>
          <w:trHeight w:val="720"/>
          <w:jc w:val="center"/>
        </w:trPr>
        <w:tc>
          <w:tcPr>
            <w:tcW w:w="971" w:type="dxa"/>
          </w:tcPr>
          <w:p w14:paraId="0778BFFE" w14:textId="77777777" w:rsidR="00A27763" w:rsidRDefault="00A27763" w:rsidP="006E299C"/>
        </w:tc>
        <w:tc>
          <w:tcPr>
            <w:tcW w:w="971" w:type="dxa"/>
          </w:tcPr>
          <w:p w14:paraId="3E6A1704" w14:textId="77777777" w:rsidR="00A27763" w:rsidRDefault="00A27763" w:rsidP="006E299C"/>
        </w:tc>
      </w:tr>
      <w:tr w:rsidR="00A27763" w14:paraId="12A485F6" w14:textId="77777777" w:rsidTr="006E299C">
        <w:trPr>
          <w:trHeight w:val="720"/>
          <w:jc w:val="center"/>
        </w:trPr>
        <w:tc>
          <w:tcPr>
            <w:tcW w:w="971" w:type="dxa"/>
          </w:tcPr>
          <w:p w14:paraId="6945DC95" w14:textId="77777777" w:rsidR="00A27763" w:rsidRDefault="00A27763" w:rsidP="006E299C"/>
        </w:tc>
        <w:tc>
          <w:tcPr>
            <w:tcW w:w="971" w:type="dxa"/>
          </w:tcPr>
          <w:p w14:paraId="382C32C5" w14:textId="77777777" w:rsidR="00A27763" w:rsidRDefault="00A27763" w:rsidP="006E299C"/>
        </w:tc>
      </w:tr>
      <w:tr w:rsidR="00A27763" w14:paraId="47BEC14E" w14:textId="77777777" w:rsidTr="006E299C">
        <w:trPr>
          <w:trHeight w:val="720"/>
          <w:jc w:val="center"/>
        </w:trPr>
        <w:tc>
          <w:tcPr>
            <w:tcW w:w="971" w:type="dxa"/>
          </w:tcPr>
          <w:p w14:paraId="4CB3F267" w14:textId="77777777" w:rsidR="00A27763" w:rsidRDefault="00A27763" w:rsidP="006E299C"/>
        </w:tc>
        <w:tc>
          <w:tcPr>
            <w:tcW w:w="971" w:type="dxa"/>
          </w:tcPr>
          <w:p w14:paraId="2E673090" w14:textId="77777777" w:rsidR="00A27763" w:rsidRDefault="00A27763" w:rsidP="006E299C"/>
        </w:tc>
      </w:tr>
      <w:tr w:rsidR="00A27763" w14:paraId="52D66C4C" w14:textId="77777777" w:rsidTr="006E299C">
        <w:trPr>
          <w:trHeight w:val="720"/>
          <w:jc w:val="center"/>
        </w:trPr>
        <w:tc>
          <w:tcPr>
            <w:tcW w:w="971" w:type="dxa"/>
          </w:tcPr>
          <w:p w14:paraId="7C0AA1A0" w14:textId="77777777" w:rsidR="00A27763" w:rsidRDefault="00A27763" w:rsidP="006E299C"/>
        </w:tc>
        <w:tc>
          <w:tcPr>
            <w:tcW w:w="971" w:type="dxa"/>
          </w:tcPr>
          <w:p w14:paraId="3EE78497" w14:textId="77777777" w:rsidR="00A27763" w:rsidRDefault="00A27763" w:rsidP="006E299C"/>
        </w:tc>
      </w:tr>
      <w:tr w:rsidR="00A27763" w14:paraId="26046E97" w14:textId="77777777" w:rsidTr="006E299C">
        <w:trPr>
          <w:trHeight w:val="720"/>
          <w:jc w:val="center"/>
        </w:trPr>
        <w:tc>
          <w:tcPr>
            <w:tcW w:w="971" w:type="dxa"/>
          </w:tcPr>
          <w:p w14:paraId="0705787A" w14:textId="77777777" w:rsidR="00A27763" w:rsidRDefault="00A27763" w:rsidP="006E299C"/>
        </w:tc>
        <w:tc>
          <w:tcPr>
            <w:tcW w:w="971" w:type="dxa"/>
          </w:tcPr>
          <w:p w14:paraId="77EBA421" w14:textId="77777777" w:rsidR="00A27763" w:rsidRDefault="00A27763" w:rsidP="006E299C"/>
        </w:tc>
      </w:tr>
    </w:tbl>
    <w:p w14:paraId="50AA18D1" w14:textId="77777777" w:rsidR="00A27763" w:rsidRDefault="00A27763" w:rsidP="00A27763">
      <w:pPr>
        <w:tabs>
          <w:tab w:val="left" w:pos="7200"/>
        </w:tabs>
        <w:spacing w:after="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EE06F0" w:rsidRPr="003D272D" w14:paraId="25CA0C0E" w14:textId="77777777" w:rsidTr="00633E5E">
        <w:trPr>
          <w:trHeight w:val="360"/>
        </w:trPr>
        <w:tc>
          <w:tcPr>
            <w:tcW w:w="504" w:type="dxa"/>
          </w:tcPr>
          <w:p w14:paraId="632E5B0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6820C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EFD7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0F73E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E80C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ED83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B976D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1208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CAC52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FAC72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B8114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7B4A9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E8C0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26D8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27CD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BB43E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28D6E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C0DB23D" w14:textId="77777777" w:rsidTr="00633E5E">
        <w:trPr>
          <w:trHeight w:val="360"/>
        </w:trPr>
        <w:tc>
          <w:tcPr>
            <w:tcW w:w="504" w:type="dxa"/>
          </w:tcPr>
          <w:p w14:paraId="533D334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E4FB7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0DC4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60536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6CAA0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3A1F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8546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3A89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F24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7DA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855C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AF8C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F242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A075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C775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F4CAB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11559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2FA4930" w14:textId="77777777" w:rsidTr="00633E5E">
        <w:trPr>
          <w:trHeight w:val="360"/>
        </w:trPr>
        <w:tc>
          <w:tcPr>
            <w:tcW w:w="504" w:type="dxa"/>
          </w:tcPr>
          <w:p w14:paraId="6CFE60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D598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4D3C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2300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9DD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F1D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5C492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6EAB0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48A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748B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1FA3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E80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E324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00E6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A7823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3B3E5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D358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B37E166" w14:textId="77777777" w:rsidTr="00633E5E">
        <w:trPr>
          <w:trHeight w:val="360"/>
        </w:trPr>
        <w:tc>
          <w:tcPr>
            <w:tcW w:w="504" w:type="dxa"/>
          </w:tcPr>
          <w:p w14:paraId="76D66F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2DD3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3CF8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25D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687B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5D16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24D7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71179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A245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49B8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39AC6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97A13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0A4D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91324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42F4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A53F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7255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12E7B99" w14:textId="77777777" w:rsidTr="00633E5E">
        <w:trPr>
          <w:trHeight w:val="360"/>
        </w:trPr>
        <w:tc>
          <w:tcPr>
            <w:tcW w:w="504" w:type="dxa"/>
          </w:tcPr>
          <w:p w14:paraId="19CED1C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3BE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B3A5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D69C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50124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A45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CD8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02F8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FFDD3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D716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87D05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50AC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FAEB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25F6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5C77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5DBD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0475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D727D98" w14:textId="77777777" w:rsidTr="00633E5E">
        <w:trPr>
          <w:trHeight w:val="360"/>
        </w:trPr>
        <w:tc>
          <w:tcPr>
            <w:tcW w:w="504" w:type="dxa"/>
          </w:tcPr>
          <w:p w14:paraId="5F487A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A3370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827F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4F08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FB82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BAC1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C4C2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6B1B4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03A5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FD80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45B0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8174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667A5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6F9BB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B4B1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08E5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6276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D1F88F4" w14:textId="77777777" w:rsidTr="00633E5E">
        <w:trPr>
          <w:trHeight w:val="360"/>
        </w:trPr>
        <w:tc>
          <w:tcPr>
            <w:tcW w:w="504" w:type="dxa"/>
          </w:tcPr>
          <w:p w14:paraId="7C48DB8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AA3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FCA7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B777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D87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CB4C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36EB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E86B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690F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6CF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DAA4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F7BE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661A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4CB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0224E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ED12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BA2B6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C2679A3" w14:textId="77777777" w:rsidTr="00633E5E">
        <w:trPr>
          <w:trHeight w:val="360"/>
        </w:trPr>
        <w:tc>
          <w:tcPr>
            <w:tcW w:w="504" w:type="dxa"/>
          </w:tcPr>
          <w:p w14:paraId="0DD5A23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BD5D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BE3CD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31AD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6D8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BD52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6C22C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7F640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2CD5F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19C0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FD785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FE1FE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9F41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B72CF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5DD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DE7D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F495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652678E" w14:textId="77777777" w:rsidTr="00633E5E">
        <w:trPr>
          <w:trHeight w:val="360"/>
        </w:trPr>
        <w:tc>
          <w:tcPr>
            <w:tcW w:w="504" w:type="dxa"/>
          </w:tcPr>
          <w:p w14:paraId="3B150B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FAA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03E6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C645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557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FC437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B4E1B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4490E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78FE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B9577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5DE5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335A4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1A0C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5CE2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A29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0845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6B240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F709B34" w14:textId="77777777" w:rsidTr="00633E5E">
        <w:trPr>
          <w:trHeight w:val="360"/>
        </w:trPr>
        <w:tc>
          <w:tcPr>
            <w:tcW w:w="504" w:type="dxa"/>
          </w:tcPr>
          <w:p w14:paraId="425B76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B28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7E26F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A8E75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BF84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7BCD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2522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A5CB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7C87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5B94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6F38C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1EAB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F6E9D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76ACA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C9AB8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C62A5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427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B51B923" w14:textId="77777777" w:rsidTr="00633E5E">
        <w:trPr>
          <w:trHeight w:val="360"/>
        </w:trPr>
        <w:tc>
          <w:tcPr>
            <w:tcW w:w="504" w:type="dxa"/>
          </w:tcPr>
          <w:p w14:paraId="1DFF054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79C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7A3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ACF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BAB3E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4EC9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45AC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9B0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048EA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E12C0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62EB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EF6B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00B2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D0200C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6A5A5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1921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2396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C927B38" w14:textId="77777777" w:rsidTr="00633E5E">
        <w:trPr>
          <w:trHeight w:val="360"/>
        </w:trPr>
        <w:tc>
          <w:tcPr>
            <w:tcW w:w="504" w:type="dxa"/>
          </w:tcPr>
          <w:p w14:paraId="393871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AB40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8A3CC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4A60E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746A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17BF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905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F144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D2DF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CA87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C1802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5F3F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0B8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A454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5AF5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97237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8293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3732326" w14:textId="77777777" w:rsidTr="00633E5E">
        <w:trPr>
          <w:trHeight w:val="360"/>
        </w:trPr>
        <w:tc>
          <w:tcPr>
            <w:tcW w:w="504" w:type="dxa"/>
          </w:tcPr>
          <w:p w14:paraId="1A8E1BC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CCE56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88A1A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ADDD8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1872C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F874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A184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71099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99A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EBC2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833E6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FE147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4F1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8434D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EB12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443E5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176B1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4793C4C" w14:textId="77777777" w:rsidTr="00633E5E">
        <w:trPr>
          <w:trHeight w:val="360"/>
        </w:trPr>
        <w:tc>
          <w:tcPr>
            <w:tcW w:w="504" w:type="dxa"/>
          </w:tcPr>
          <w:p w14:paraId="6318369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F2BA7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7190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8002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EBA7F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98BFD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03C1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22CF5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7860B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243E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865C8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981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879C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9078D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78E4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EA153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3BF0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599AA20" w14:textId="77777777" w:rsidTr="00633E5E">
        <w:trPr>
          <w:trHeight w:val="360"/>
        </w:trPr>
        <w:tc>
          <w:tcPr>
            <w:tcW w:w="504" w:type="dxa"/>
          </w:tcPr>
          <w:p w14:paraId="5A0AFC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87E8B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F6B9F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49600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F676F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F9E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AE9A1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5B19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B9B6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B698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FA33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A7AD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AA763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9E4F45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5401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D8D94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151A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76315F" w14:textId="77777777" w:rsidTr="00633E5E">
        <w:trPr>
          <w:trHeight w:val="360"/>
        </w:trPr>
        <w:tc>
          <w:tcPr>
            <w:tcW w:w="504" w:type="dxa"/>
          </w:tcPr>
          <w:p w14:paraId="547B97F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1B55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16F04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0C783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6C6DB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A8F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0DCF3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D267D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E753B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826EF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E6CB8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1AA17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0CD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462E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E3168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508D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2313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0A70B4CE" w14:textId="77777777" w:rsidTr="00633E5E">
        <w:trPr>
          <w:trHeight w:val="360"/>
        </w:trPr>
        <w:tc>
          <w:tcPr>
            <w:tcW w:w="504" w:type="dxa"/>
          </w:tcPr>
          <w:p w14:paraId="1550B3B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0A979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76E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6BB6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80127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524ED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6F9C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9FEB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CDF9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5AE59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6641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D998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CE562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CC3B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094C8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AC2A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B073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7A9953DB" w14:textId="77777777" w:rsidTr="00633E5E">
        <w:trPr>
          <w:trHeight w:val="360"/>
        </w:trPr>
        <w:tc>
          <w:tcPr>
            <w:tcW w:w="504" w:type="dxa"/>
          </w:tcPr>
          <w:p w14:paraId="20D504E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AB38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5AA5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D5A2B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CFA2F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ABB3D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1E74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5BC9F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0375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36DA7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670DD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8B0DC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9C84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89855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CDB74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CA94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7197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B7B9951" w14:textId="77777777" w:rsidTr="00633E5E">
        <w:trPr>
          <w:trHeight w:val="360"/>
        </w:trPr>
        <w:tc>
          <w:tcPr>
            <w:tcW w:w="504" w:type="dxa"/>
          </w:tcPr>
          <w:p w14:paraId="6732E00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C98D4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3D34E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24766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E8B5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40DC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153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4299E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1832C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60C4A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65E62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3B670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ECFB0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6C97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C456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6D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3EACE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0E58A46" w14:textId="77777777" w:rsidTr="00633E5E">
        <w:trPr>
          <w:trHeight w:val="360"/>
        </w:trPr>
        <w:tc>
          <w:tcPr>
            <w:tcW w:w="504" w:type="dxa"/>
          </w:tcPr>
          <w:p w14:paraId="4FEA1BC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3968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5F7FD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B812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AF74D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156F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11D77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8397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4BDA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FBE0E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074E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0CFF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F692E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6EFB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6AE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21A4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9727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66FBF997" w14:textId="77777777" w:rsidTr="00633E5E">
        <w:trPr>
          <w:trHeight w:val="360"/>
        </w:trPr>
        <w:tc>
          <w:tcPr>
            <w:tcW w:w="504" w:type="dxa"/>
          </w:tcPr>
          <w:p w14:paraId="50F65A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08123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0C57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934F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62833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50C9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60112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E962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541F1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3A11B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C6A1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3072A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ABD8D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ABB92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EBEF3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44816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24E1E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5D68B7D0" w14:textId="77777777" w:rsidTr="00633E5E">
        <w:trPr>
          <w:trHeight w:val="360"/>
        </w:trPr>
        <w:tc>
          <w:tcPr>
            <w:tcW w:w="504" w:type="dxa"/>
          </w:tcPr>
          <w:p w14:paraId="6BA314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52D1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4DD8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667D6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E6D7D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2A50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1BC3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8D2B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BFDC8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7B470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1F0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54477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46D92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05921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C2964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0B3F4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86CCB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79B5F9EC" w14:textId="77777777" w:rsidTr="00633E5E">
        <w:trPr>
          <w:trHeight w:val="360"/>
        </w:trPr>
        <w:tc>
          <w:tcPr>
            <w:tcW w:w="504" w:type="dxa"/>
          </w:tcPr>
          <w:p w14:paraId="156081E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43E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BEAE8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3B79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B7672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DB27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B5456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34015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23612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53288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478E1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225BA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1D21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862C8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660A7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AD04A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991B3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0EA01322" w14:textId="77777777" w:rsidTr="00633E5E">
        <w:trPr>
          <w:trHeight w:val="360"/>
        </w:trPr>
        <w:tc>
          <w:tcPr>
            <w:tcW w:w="504" w:type="dxa"/>
          </w:tcPr>
          <w:p w14:paraId="5541D6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E14B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2B914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712F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9D2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87718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1A6D0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D4A4F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C97D4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D72B8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AE09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AD631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BF0274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CE1692" w14:textId="77777777" w:rsidR="00633E5E" w:rsidRPr="003D272D" w:rsidRDefault="00633E5E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44D79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0FEC6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C69B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1343FE30" w14:textId="77777777" w:rsidTr="00633E5E">
        <w:trPr>
          <w:trHeight w:val="360"/>
        </w:trPr>
        <w:tc>
          <w:tcPr>
            <w:tcW w:w="504" w:type="dxa"/>
          </w:tcPr>
          <w:p w14:paraId="05C056A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80D0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A84A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4FB6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06E00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CDD4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4ABA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EEEF2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A4AB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23A1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AC0AF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2E0B9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80440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D96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36546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518F8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FCBF4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371367C8" w14:textId="77777777" w:rsidTr="00633E5E">
        <w:trPr>
          <w:trHeight w:val="360"/>
        </w:trPr>
        <w:tc>
          <w:tcPr>
            <w:tcW w:w="504" w:type="dxa"/>
          </w:tcPr>
          <w:p w14:paraId="327B2BD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4CA32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AF74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8DA49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F0962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BDAA85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435B1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0AC3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7CA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316F1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80BD7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284A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D8F55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97E5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80F18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BE8FC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9D8C1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26FCD83C" w14:textId="77777777" w:rsidTr="00633E5E">
        <w:trPr>
          <w:trHeight w:val="360"/>
        </w:trPr>
        <w:tc>
          <w:tcPr>
            <w:tcW w:w="504" w:type="dxa"/>
          </w:tcPr>
          <w:p w14:paraId="7E8123F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4CDA6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62583D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DFDAF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DF7E5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FF606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22D04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9CDA6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72A9F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EFEDDC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84C51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892D9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A5C7F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F5936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25424B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6D099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15D79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633E5E" w:rsidRPr="003D272D" w14:paraId="4E9513A9" w14:textId="77777777" w:rsidTr="00633E5E">
        <w:trPr>
          <w:trHeight w:val="360"/>
        </w:trPr>
        <w:tc>
          <w:tcPr>
            <w:tcW w:w="504" w:type="dxa"/>
          </w:tcPr>
          <w:p w14:paraId="4D002C9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BAAE6A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C1D607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3C82E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762F16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912B2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4EF6E1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61E2C3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45488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FD30D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47D6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40BC9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44DC6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C973EE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71309F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6348B0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E84468" w14:textId="77777777" w:rsidR="00633E5E" w:rsidRPr="003D272D" w:rsidRDefault="00633E5E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A81AF14" w14:textId="77777777" w:rsidTr="00633E5E">
        <w:trPr>
          <w:trHeight w:val="360"/>
        </w:trPr>
        <w:tc>
          <w:tcPr>
            <w:tcW w:w="504" w:type="dxa"/>
          </w:tcPr>
          <w:p w14:paraId="7FB5A73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DDE83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23499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CB39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6B3D7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230D6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C4E66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C8D98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4E32D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0216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31EAD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0A828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D979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EE021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D395C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5060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5DAA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1AB88D77" w14:textId="77777777" w:rsidTr="00633E5E">
        <w:trPr>
          <w:trHeight w:val="360"/>
        </w:trPr>
        <w:tc>
          <w:tcPr>
            <w:tcW w:w="504" w:type="dxa"/>
          </w:tcPr>
          <w:p w14:paraId="2A2633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9739E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95E06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FEA0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51D10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CBF1A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014DE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179640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EBF99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D284E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42299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43BB6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7A892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EBC83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6C271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25748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4359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594A40C4" w14:textId="77777777" w:rsidTr="00633E5E">
        <w:trPr>
          <w:trHeight w:val="360"/>
        </w:trPr>
        <w:tc>
          <w:tcPr>
            <w:tcW w:w="504" w:type="dxa"/>
          </w:tcPr>
          <w:p w14:paraId="3517DD2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B1F17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34A8F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3166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C00F6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1B473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880BA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33FD7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901C2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58F3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A3F28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C95D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2E115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5BBFBF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D7E28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19E3E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48073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3817877E" w14:textId="77777777" w:rsidTr="00633E5E">
        <w:trPr>
          <w:trHeight w:val="360"/>
        </w:trPr>
        <w:tc>
          <w:tcPr>
            <w:tcW w:w="504" w:type="dxa"/>
          </w:tcPr>
          <w:p w14:paraId="10A3935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85F46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4BE52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A227F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E4D83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46D45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4D408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1985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2D3F6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E551E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846A8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F6B14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FCBA0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797D5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C9D0BE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59CF9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7E4B3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3D1A92" w:rsidRPr="003D272D" w14:paraId="46F7E67A" w14:textId="77777777" w:rsidTr="00633E5E">
        <w:trPr>
          <w:trHeight w:val="360"/>
        </w:trPr>
        <w:tc>
          <w:tcPr>
            <w:tcW w:w="504" w:type="dxa"/>
          </w:tcPr>
          <w:p w14:paraId="79B5CDCD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A53A4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BA1CCC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EF97E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A23714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27D7C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8DBB25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149B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85D211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D88ED3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F46A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C81F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21008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8DEB22" w14:textId="77777777" w:rsidR="003D1A92" w:rsidRPr="003D272D" w:rsidRDefault="003D1A92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82443B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04CD9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0EA42" w14:textId="77777777" w:rsidR="003D1A92" w:rsidRPr="003D272D" w:rsidRDefault="003D1A92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E220171" w14:textId="77777777" w:rsidTr="00633E5E">
        <w:trPr>
          <w:trHeight w:val="360"/>
        </w:trPr>
        <w:tc>
          <w:tcPr>
            <w:tcW w:w="504" w:type="dxa"/>
          </w:tcPr>
          <w:p w14:paraId="1C26628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9E2A0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BF6B1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7B56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A5BE8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8A69F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10731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1CEA7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5BA34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93E90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5EC22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4A1BA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13507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0403E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15EDA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4B503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508C4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3DAC8885" w14:textId="77777777" w:rsidTr="00633E5E">
        <w:trPr>
          <w:trHeight w:val="360"/>
        </w:trPr>
        <w:tc>
          <w:tcPr>
            <w:tcW w:w="504" w:type="dxa"/>
          </w:tcPr>
          <w:p w14:paraId="399E25B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AADC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88CD1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3178A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EE621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366B9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C977A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FF79AA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B335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1C8BF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833090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EF351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D415A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50B71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D938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15A2B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CCD8F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641B9293" w14:textId="77777777" w:rsidTr="00633E5E">
        <w:trPr>
          <w:trHeight w:val="360"/>
        </w:trPr>
        <w:tc>
          <w:tcPr>
            <w:tcW w:w="504" w:type="dxa"/>
          </w:tcPr>
          <w:p w14:paraId="162E804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FC9C5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062F9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5D5F7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54D3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1065A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1807A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E9E7F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738EF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4197F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EC116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F215E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3E04A5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518B6" w14:textId="77777777" w:rsidR="00EE06F0" w:rsidRPr="003D272D" w:rsidRDefault="00EE06F0" w:rsidP="00633E5E">
            <w:pPr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D1F82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2AAC1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17DA3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EE06F0" w:rsidRPr="003D272D" w14:paraId="14E2A427" w14:textId="77777777" w:rsidTr="00633E5E">
        <w:trPr>
          <w:trHeight w:val="360"/>
        </w:trPr>
        <w:tc>
          <w:tcPr>
            <w:tcW w:w="504" w:type="dxa"/>
          </w:tcPr>
          <w:p w14:paraId="0FA752C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1EB738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67918C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477629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8CD59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EBD641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875CDE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2A80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F43C34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B66AD0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2C71D2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177157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63DE3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51968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07FCF3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7FDC8F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D0B2D" w14:textId="77777777" w:rsidR="00EE06F0" w:rsidRPr="003D272D" w:rsidRDefault="00EE06F0" w:rsidP="00633E5E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7410966" w14:textId="7B37A6B1" w:rsidR="003D1A92" w:rsidRDefault="003D1A92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FE6B2D">
        <w:rPr>
          <w:rFonts w:ascii="Verdana" w:hAnsi="Verdana"/>
          <w:sz w:val="20"/>
          <w:szCs w:val="20"/>
        </w:rPr>
        <w:t>Discussed design _______, Test logic without motor _______, With motor _______</w:t>
      </w:r>
    </w:p>
    <w:p w14:paraId="2102C3CC" w14:textId="7939186A" w:rsidR="00633E5E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1E6AA14E" w14:textId="0F819378" w:rsidR="00633E5E" w:rsidRDefault="00633E5E" w:rsidP="003D1A92">
      <w:pPr>
        <w:tabs>
          <w:tab w:val="left" w:pos="6840"/>
        </w:tabs>
        <w:spacing w:before="120" w:after="120"/>
        <w:ind w:left="720"/>
      </w:pPr>
      <w:r>
        <w:object w:dxaOrig="10705" w:dyaOrig="5436" w14:anchorId="34FA9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45pt;height:255.4pt" o:ole="">
            <v:imagedata r:id="rId13" o:title=""/>
          </v:shape>
          <o:OLEObject Type="Embed" ProgID="Visio.Drawing.15" ShapeID="_x0000_i1025" DrawAspect="Content" ObjectID="_1605291920" r:id="rId14"/>
        </w:object>
      </w:r>
    </w:p>
    <w:p w14:paraId="7903268D" w14:textId="42E93E0E" w:rsidR="00633E5E" w:rsidRDefault="00633E5E" w:rsidP="003D1A92">
      <w:pPr>
        <w:tabs>
          <w:tab w:val="left" w:pos="6840"/>
        </w:tabs>
        <w:spacing w:before="120" w:after="120"/>
        <w:ind w:left="720"/>
      </w:pPr>
    </w:p>
    <w:p w14:paraId="08FE7F5F" w14:textId="1126A749" w:rsidR="00633E5E" w:rsidRDefault="00633E5E" w:rsidP="003D1A92">
      <w:pPr>
        <w:tabs>
          <w:tab w:val="left" w:pos="6840"/>
        </w:tabs>
        <w:spacing w:before="120" w:after="120"/>
        <w:ind w:left="720"/>
      </w:pPr>
    </w:p>
    <w:p w14:paraId="12EC65B4" w14:textId="4C57966F" w:rsidR="00633E5E" w:rsidRPr="00FE6B2D" w:rsidRDefault="00633E5E" w:rsidP="003D1A92">
      <w:pPr>
        <w:tabs>
          <w:tab w:val="left" w:pos="6840"/>
        </w:tabs>
        <w:spacing w:before="120" w:after="120"/>
        <w:ind w:left="720"/>
        <w:rPr>
          <w:rFonts w:ascii="Verdana" w:hAnsi="Verdana"/>
          <w:sz w:val="20"/>
          <w:szCs w:val="20"/>
        </w:rPr>
      </w:pPr>
      <w:r>
        <w:object w:dxaOrig="10849" w:dyaOrig="5436" w14:anchorId="794D9299">
          <v:shape id="_x0000_i1026" type="#_x0000_t75" style="width:7in;height:252.25pt" o:ole="">
            <v:imagedata r:id="rId15" o:title=""/>
          </v:shape>
          <o:OLEObject Type="Embed" ProgID="Visio.Drawing.15" ShapeID="_x0000_i1026" DrawAspect="Content" ObjectID="_1605291921" r:id="rId16"/>
        </w:object>
      </w:r>
    </w:p>
    <w:sectPr w:rsidR="00633E5E" w:rsidRPr="00FE6B2D" w:rsidSect="00E013AA">
      <w:headerReference w:type="first" r:id="rId17"/>
      <w:footerReference w:type="first" r:id="rId18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6B2480" w14:textId="77777777" w:rsidR="00054F43" w:rsidRDefault="00054F43" w:rsidP="005B3A86">
      <w:pPr>
        <w:spacing w:after="0" w:line="240" w:lineRule="auto"/>
      </w:pPr>
      <w:r>
        <w:separator/>
      </w:r>
    </w:p>
  </w:endnote>
  <w:endnote w:type="continuationSeparator" w:id="0">
    <w:p w14:paraId="1C79FAEC" w14:textId="77777777" w:rsidR="00054F43" w:rsidRDefault="00054F43" w:rsidP="005B3A86">
      <w:pPr>
        <w:spacing w:after="0" w:line="240" w:lineRule="auto"/>
      </w:pPr>
      <w:r>
        <w:continuationSeparator/>
      </w:r>
    </w:p>
  </w:endnote>
  <w:endnote w:type="continuationNotice" w:id="1">
    <w:p w14:paraId="0E3A36DA" w14:textId="77777777" w:rsidR="00054F43" w:rsidRDefault="00054F4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231766" w14:textId="77777777" w:rsidR="009A1D76" w:rsidRPr="00C86D41" w:rsidRDefault="009A1D76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sz w:val="18"/>
        <w:szCs w:val="18"/>
      </w:rPr>
    </w:pPr>
    <w:r w:rsidRPr="00C86D41">
      <w:rPr>
        <w:rFonts w:ascii="BankGothic Lt BT" w:hAnsi="BankGothic Lt BT"/>
        <w:sz w:val="18"/>
        <w:szCs w:val="18"/>
      </w:rPr>
      <w:t xml:space="preserve">page </w:t>
    </w:r>
    <w:r w:rsidRPr="00C86D41">
      <w:rPr>
        <w:rFonts w:ascii="BankGothic Lt BT" w:hAnsi="BankGothic Lt BT"/>
        <w:sz w:val="18"/>
        <w:szCs w:val="18"/>
      </w:rPr>
      <w:fldChar w:fldCharType="begin"/>
    </w:r>
    <w:r w:rsidRPr="00C86D41">
      <w:rPr>
        <w:rFonts w:ascii="BankGothic Lt BT" w:hAnsi="BankGothic Lt BT"/>
        <w:sz w:val="18"/>
        <w:szCs w:val="18"/>
      </w:rPr>
      <w:instrText xml:space="preserve"> PAGE   \* MERGEFORMAT </w:instrText>
    </w:r>
    <w:r w:rsidRPr="00C86D41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noProof/>
        <w:sz w:val="18"/>
        <w:szCs w:val="18"/>
      </w:rPr>
      <w:t>4</w:t>
    </w:r>
    <w:r w:rsidRPr="00C86D41">
      <w:rPr>
        <w:rFonts w:ascii="BankGothic Lt BT" w:hAnsi="BankGothic Lt BT"/>
        <w:noProof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26</w:t>
    </w:r>
    <w:r w:rsidRPr="00C834FC">
      <w:rPr>
        <w:rFonts w:ascii="BankGothic Lt BT" w:hAnsi="BankGothic Lt BT"/>
        <w:sz w:val="18"/>
        <w:szCs w:val="18"/>
      </w:rPr>
      <w:fldChar w:fldCharType="end"/>
    </w:r>
  </w:p>
  <w:p w14:paraId="07457A60" w14:textId="77777777" w:rsidR="009A1D76" w:rsidRPr="00B025CF" w:rsidRDefault="009A1D76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4405D1" w14:textId="77777777" w:rsidR="009A1D76" w:rsidRPr="000154E9" w:rsidRDefault="009A1D7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sz w:val="18"/>
        <w:szCs w:val="18"/>
      </w:rPr>
    </w:pP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26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  <w:t xml:space="preserve">page </w:t>
    </w:r>
    <w:r w:rsidRPr="000154E9">
      <w:rPr>
        <w:rFonts w:ascii="BankGothic Lt BT" w:hAnsi="BankGothic Lt BT"/>
        <w:sz w:val="18"/>
        <w:szCs w:val="18"/>
      </w:rPr>
      <w:fldChar w:fldCharType="begin"/>
    </w:r>
    <w:r w:rsidRPr="000154E9">
      <w:rPr>
        <w:rFonts w:ascii="BankGothic Lt BT" w:hAnsi="BankGothic Lt BT"/>
        <w:sz w:val="18"/>
        <w:szCs w:val="18"/>
      </w:rPr>
      <w:instrText xml:space="preserve"> PAGE   \* MERGEFORMAT </w:instrText>
    </w:r>
    <w:r w:rsidRPr="000154E9"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noProof/>
        <w:sz w:val="18"/>
        <w:szCs w:val="18"/>
      </w:rPr>
      <w:t>3</w:t>
    </w:r>
    <w:r w:rsidRPr="000154E9">
      <w:rPr>
        <w:rFonts w:ascii="BankGothic Lt BT" w:hAnsi="BankGothic Lt BT"/>
        <w:noProof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7156AB" w14:textId="77777777" w:rsidR="009A1D76" w:rsidRPr="005D621A" w:rsidRDefault="009A1D76" w:rsidP="005D621A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noProof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7DEDA615" w:rsidR="00633E5E" w:rsidRPr="005D621A" w:rsidRDefault="00633E5E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A27763">
      <w:rPr>
        <w:rFonts w:ascii="BankGothic Lt BT" w:hAnsi="BankGothic Lt BT"/>
        <w:caps/>
        <w:noProof/>
        <w:sz w:val="16"/>
        <w:szCs w:val="18"/>
      </w:rPr>
      <w:t>2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>
      <w:rPr>
        <w:rFonts w:ascii="BankGothic Lt BT" w:hAnsi="BankGothic Lt BT"/>
        <w:caps/>
        <w:sz w:val="16"/>
        <w:szCs w:val="18"/>
      </w:rPr>
      <w:t>26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D65FBD" w14:textId="77777777" w:rsidR="00054F43" w:rsidRDefault="00054F43" w:rsidP="005B3A86">
      <w:pPr>
        <w:spacing w:after="0" w:line="240" w:lineRule="auto"/>
      </w:pPr>
      <w:r>
        <w:separator/>
      </w:r>
    </w:p>
  </w:footnote>
  <w:footnote w:type="continuationSeparator" w:id="0">
    <w:p w14:paraId="0D7734F8" w14:textId="77777777" w:rsidR="00054F43" w:rsidRDefault="00054F43" w:rsidP="005B3A86">
      <w:pPr>
        <w:spacing w:after="0" w:line="240" w:lineRule="auto"/>
      </w:pPr>
      <w:r>
        <w:continuationSeparator/>
      </w:r>
    </w:p>
  </w:footnote>
  <w:footnote w:type="continuationNotice" w:id="1">
    <w:p w14:paraId="44DE5AA1" w14:textId="77777777" w:rsidR="00054F43" w:rsidRDefault="00054F4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464D50" w14:textId="77777777" w:rsidR="009A1D76" w:rsidRPr="00261027" w:rsidRDefault="009A1D76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3510D9F1" w14:textId="77777777" w:rsidR="009A1D76" w:rsidRPr="000154E9" w:rsidRDefault="009A1D76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B9C198" w14:textId="77777777" w:rsidR="009A1D76" w:rsidRPr="00261027" w:rsidRDefault="009A1D76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>
      <w:rPr>
        <w:rFonts w:ascii="BankGothic Lt BT" w:hAnsi="BankGothic Lt BT"/>
        <w:sz w:val="24"/>
        <w:szCs w:val="24"/>
      </w:rPr>
      <w:t>Stop/Start/HOA of a Three-Phase Mot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6B44BE48" w14:textId="77777777" w:rsidR="009A1D76" w:rsidRPr="000154E9" w:rsidRDefault="009A1D76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A1D76" w14:paraId="5B593AD4" w14:textId="77777777" w:rsidTr="00E130F3">
      <w:tc>
        <w:tcPr>
          <w:tcW w:w="630" w:type="dxa"/>
        </w:tcPr>
        <w:p w14:paraId="754FAF4F" w14:textId="77777777" w:rsidR="009A1D76" w:rsidRDefault="009A1D76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6BCEC4" wp14:editId="7EE83913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0D0570E9" w14:textId="77777777" w:rsidR="009A1D76" w:rsidRPr="005D621A" w:rsidRDefault="009A1D76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4C9589D" w14:textId="77777777" w:rsidR="009A1D76" w:rsidRDefault="009A1D76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DE2821E" wp14:editId="65A6883F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932AEE9" w14:textId="77777777" w:rsidR="009A1D76" w:rsidRPr="00B025CF" w:rsidRDefault="009A1D76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0E197C32" w:rsidR="00633E5E" w:rsidRPr="005D621A" w:rsidRDefault="00633E5E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>
      <w:rPr>
        <w:rFonts w:ascii="BankGothic Lt BT" w:hAnsi="BankGothic Lt BT"/>
        <w:caps/>
        <w:sz w:val="24"/>
        <w:szCs w:val="24"/>
      </w:rPr>
      <w:t>Stop/Start/HOA of a Three-Phase Motor Circuit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60CF253A" w14:textId="522B9C3E" w:rsidR="00633E5E" w:rsidRPr="000154E9" w:rsidRDefault="00633E5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2F03"/>
    <w:rsid w:val="000154E9"/>
    <w:rsid w:val="00041E52"/>
    <w:rsid w:val="000544E1"/>
    <w:rsid w:val="00054F43"/>
    <w:rsid w:val="000A23B3"/>
    <w:rsid w:val="00101028"/>
    <w:rsid w:val="00141840"/>
    <w:rsid w:val="00147B80"/>
    <w:rsid w:val="001D0733"/>
    <w:rsid w:val="002025E4"/>
    <w:rsid w:val="00222A30"/>
    <w:rsid w:val="00224C5A"/>
    <w:rsid w:val="002267E7"/>
    <w:rsid w:val="00261027"/>
    <w:rsid w:val="002970D6"/>
    <w:rsid w:val="002C2870"/>
    <w:rsid w:val="002E22BE"/>
    <w:rsid w:val="0030339D"/>
    <w:rsid w:val="00307505"/>
    <w:rsid w:val="00307597"/>
    <w:rsid w:val="00333856"/>
    <w:rsid w:val="00352FAA"/>
    <w:rsid w:val="003B3F62"/>
    <w:rsid w:val="003C3777"/>
    <w:rsid w:val="003D1A92"/>
    <w:rsid w:val="003D43CD"/>
    <w:rsid w:val="00422289"/>
    <w:rsid w:val="00431790"/>
    <w:rsid w:val="004332DB"/>
    <w:rsid w:val="004355A1"/>
    <w:rsid w:val="00472F8B"/>
    <w:rsid w:val="004740FC"/>
    <w:rsid w:val="005218D2"/>
    <w:rsid w:val="005610FE"/>
    <w:rsid w:val="005B3A86"/>
    <w:rsid w:val="005D621A"/>
    <w:rsid w:val="00613E4E"/>
    <w:rsid w:val="00633E5E"/>
    <w:rsid w:val="006F19A5"/>
    <w:rsid w:val="006F7F1A"/>
    <w:rsid w:val="007140C7"/>
    <w:rsid w:val="00723673"/>
    <w:rsid w:val="00731134"/>
    <w:rsid w:val="008169BD"/>
    <w:rsid w:val="00855D87"/>
    <w:rsid w:val="00864622"/>
    <w:rsid w:val="00866D5F"/>
    <w:rsid w:val="008975D5"/>
    <w:rsid w:val="008E3D24"/>
    <w:rsid w:val="009219E3"/>
    <w:rsid w:val="00933117"/>
    <w:rsid w:val="009559C9"/>
    <w:rsid w:val="009A1D76"/>
    <w:rsid w:val="009B042B"/>
    <w:rsid w:val="009F2DFA"/>
    <w:rsid w:val="009F76D1"/>
    <w:rsid w:val="00A27763"/>
    <w:rsid w:val="00A40ECE"/>
    <w:rsid w:val="00A811C1"/>
    <w:rsid w:val="00B025CF"/>
    <w:rsid w:val="00B26F87"/>
    <w:rsid w:val="00B37005"/>
    <w:rsid w:val="00B457A7"/>
    <w:rsid w:val="00B608BF"/>
    <w:rsid w:val="00B755C0"/>
    <w:rsid w:val="00C429BB"/>
    <w:rsid w:val="00C42F03"/>
    <w:rsid w:val="00C834FC"/>
    <w:rsid w:val="00C86D41"/>
    <w:rsid w:val="00CB5A57"/>
    <w:rsid w:val="00CB5F0C"/>
    <w:rsid w:val="00CD48E3"/>
    <w:rsid w:val="00CE3BF2"/>
    <w:rsid w:val="00CF1920"/>
    <w:rsid w:val="00CF61AC"/>
    <w:rsid w:val="00CF7AA0"/>
    <w:rsid w:val="00D13376"/>
    <w:rsid w:val="00D50F85"/>
    <w:rsid w:val="00DA380B"/>
    <w:rsid w:val="00DC19D0"/>
    <w:rsid w:val="00DC4627"/>
    <w:rsid w:val="00DC51B1"/>
    <w:rsid w:val="00DD205B"/>
    <w:rsid w:val="00DF270C"/>
    <w:rsid w:val="00E013AA"/>
    <w:rsid w:val="00E130F3"/>
    <w:rsid w:val="00E156E9"/>
    <w:rsid w:val="00EA0805"/>
    <w:rsid w:val="00EE06F0"/>
    <w:rsid w:val="00F61762"/>
    <w:rsid w:val="00F631A1"/>
    <w:rsid w:val="00F8103E"/>
    <w:rsid w:val="00FA2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47</TotalTime>
  <Pages>5</Pages>
  <Words>701</Words>
  <Characters>399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7</cp:revision>
  <cp:lastPrinted>2018-04-25T18:43:00Z</cp:lastPrinted>
  <dcterms:created xsi:type="dcterms:W3CDTF">2018-04-25T18:05:00Z</dcterms:created>
  <dcterms:modified xsi:type="dcterms:W3CDTF">2018-12-03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Stop/Start/HOA of a Three-Phase Motor Circuit</vt:lpwstr>
  </property>
  <property fmtid="{D5CDD505-2E9C-101B-9397-08002B2CF9AE}" pid="4" name="DocNum">
    <vt:i4>30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